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60F08" w:rsidRDefault="00660F08" w:rsidP="00660F08">
      <w:r>
        <w:rPr>
          <w:rFonts w:hint="eastAsia"/>
        </w:rPr>
        <w:t>成員</w:t>
      </w:r>
      <w:r>
        <w:rPr>
          <w:rFonts w:hint="eastAsia"/>
        </w:rPr>
        <w:t xml:space="preserve">: </w:t>
      </w:r>
      <w:r>
        <w:rPr>
          <w:rFonts w:hint="eastAsia"/>
        </w:rPr>
        <w:t>陳如偉、黃祥龍</w:t>
      </w:r>
    </w:p>
    <w:p w:rsidR="00660F08" w:rsidRDefault="00660F08" w:rsidP="00660F08">
      <w:r>
        <w:rPr>
          <w:rFonts w:hint="eastAsia"/>
        </w:rPr>
        <w:t>題目</w:t>
      </w:r>
      <w:r>
        <w:rPr>
          <w:rFonts w:hint="eastAsia"/>
        </w:rPr>
        <w:t>:</w:t>
      </w:r>
      <w:r>
        <w:rPr>
          <w:rFonts w:hint="eastAsia"/>
        </w:rPr>
        <w:t>最大相似子字串</w:t>
      </w:r>
    </w:p>
    <w:p w:rsidR="00660F08" w:rsidRDefault="00660F08" w:rsidP="00660F08"/>
    <w:p w:rsidR="00660F08" w:rsidRPr="00660F08" w:rsidRDefault="00660F08" w:rsidP="00660F08">
      <w:pPr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需要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功能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以</w:t>
      </w:r>
      <w:r w:rsidRPr="00660F08">
        <w:rPr>
          <w:rFonts w:hint="eastAsia"/>
          <w:sz w:val="32"/>
          <w:szCs w:val="32"/>
        </w:rPr>
        <w:t>SOC</w:t>
      </w:r>
      <w:r w:rsidRPr="00660F08">
        <w:rPr>
          <w:rFonts w:hint="eastAsia"/>
          <w:sz w:val="32"/>
          <w:szCs w:val="32"/>
        </w:rPr>
        <w:t>實現找出最相似的子字串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3C783B">
        <w:rPr>
          <w:rFonts w:hint="eastAsia"/>
          <w:color w:val="FF0000"/>
          <w:sz w:val="32"/>
          <w:szCs w:val="32"/>
        </w:rPr>
        <w:t>記憶體</w:t>
      </w:r>
      <w:r w:rsidRPr="00660F08">
        <w:rPr>
          <w:rFonts w:hint="eastAsia"/>
          <w:sz w:val="32"/>
          <w:szCs w:val="32"/>
        </w:rPr>
        <w:t>存放固定原字串</w:t>
      </w:r>
    </w:p>
    <w:p w:rsidR="00660F08" w:rsidRPr="00C21A60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外部</w:t>
      </w:r>
      <w:r w:rsidRPr="003C783B">
        <w:rPr>
          <w:rFonts w:hint="eastAsia"/>
          <w:color w:val="FF0000"/>
          <w:sz w:val="32"/>
          <w:szCs w:val="32"/>
        </w:rPr>
        <w:t>UART</w:t>
      </w:r>
      <w:r w:rsidR="00C21A60">
        <w:rPr>
          <w:rFonts w:hint="eastAsia"/>
          <w:sz w:val="32"/>
          <w:szCs w:val="32"/>
        </w:rPr>
        <w:t>輸入字串存取</w:t>
      </w:r>
      <w:r w:rsidR="0017093D" w:rsidRPr="00C21A60">
        <w:rPr>
          <w:rFonts w:hint="eastAsia"/>
          <w:color w:val="FF0000"/>
          <w:sz w:val="32"/>
          <w:szCs w:val="32"/>
        </w:rPr>
        <w:t>暫存器</w:t>
      </w:r>
    </w:p>
    <w:p w:rsidR="00C21A60" w:rsidRPr="00C21A60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使用</w:t>
      </w:r>
      <w:r w:rsidRPr="00660F08">
        <w:rPr>
          <w:sz w:val="32"/>
          <w:szCs w:val="32"/>
        </w:rPr>
        <w:t>S</w:t>
      </w:r>
      <w:r w:rsidRPr="00660F08">
        <w:rPr>
          <w:rFonts w:hint="eastAsia"/>
          <w:sz w:val="32"/>
          <w:szCs w:val="32"/>
        </w:rPr>
        <w:t xml:space="preserve">tring </w:t>
      </w:r>
      <w:r w:rsidRPr="00660F08">
        <w:rPr>
          <w:sz w:val="32"/>
          <w:szCs w:val="32"/>
        </w:rPr>
        <w:t>matching</w:t>
      </w:r>
      <w:r w:rsidRPr="00660F08">
        <w:rPr>
          <w:rFonts w:hint="eastAsia"/>
          <w:sz w:val="32"/>
          <w:szCs w:val="32"/>
        </w:rPr>
        <w:t>比對</w:t>
      </w:r>
      <w:r w:rsidRPr="00660F08">
        <w:rPr>
          <w:rFonts w:hint="eastAsia"/>
          <w:sz w:val="32"/>
          <w:szCs w:val="32"/>
        </w:rPr>
        <w:t>2</w:t>
      </w:r>
      <w:r w:rsidRPr="00660F08">
        <w:rPr>
          <w:rFonts w:hint="eastAsia"/>
          <w:sz w:val="32"/>
          <w:szCs w:val="32"/>
        </w:rPr>
        <w:t>個字串</w:t>
      </w:r>
      <w:r>
        <w:rPr>
          <w:rFonts w:hint="eastAsia"/>
          <w:sz w:val="32"/>
          <w:szCs w:val="32"/>
        </w:rPr>
        <w:t>，每次比對結果存入</w:t>
      </w:r>
      <w:r w:rsidRPr="003C783B">
        <w:rPr>
          <w:rFonts w:hint="eastAsia"/>
          <w:color w:val="FF0000"/>
          <w:sz w:val="32"/>
          <w:szCs w:val="32"/>
        </w:rPr>
        <w:t>暫存器</w:t>
      </w:r>
    </w:p>
    <w:p w:rsidR="00C21A60" w:rsidRPr="00C21A60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可</w:t>
      </w:r>
      <w:r>
        <w:rPr>
          <w:rFonts w:hint="eastAsia"/>
          <w:sz w:val="32"/>
          <w:szCs w:val="32"/>
        </w:rPr>
        <w:t>存取</w:t>
      </w:r>
      <w:r w:rsidRPr="00C21A60">
        <w:rPr>
          <w:rFonts w:hint="eastAsia"/>
          <w:color w:val="FF0000"/>
          <w:sz w:val="32"/>
          <w:szCs w:val="32"/>
        </w:rPr>
        <w:t>暫存器</w:t>
      </w:r>
    </w:p>
    <w:p w:rsidR="00660F08" w:rsidRDefault="00C21A60" w:rsidP="00C21A60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eastAsia="Batang" w:hint="eastAsia"/>
          <w:sz w:val="32"/>
          <w:szCs w:val="32"/>
        </w:rPr>
        <w:t>可</w:t>
      </w:r>
      <w:r>
        <w:rPr>
          <w:rFonts w:hint="eastAsia"/>
          <w:sz w:val="32"/>
          <w:szCs w:val="32"/>
        </w:rPr>
        <w:t>比對</w:t>
      </w:r>
      <w:r>
        <w:rPr>
          <w:rFonts w:hint="eastAsia"/>
          <w:sz w:val="32"/>
          <w:szCs w:val="32"/>
        </w:rPr>
        <w:t>2</w:t>
      </w:r>
      <w:r>
        <w:rPr>
          <w:rFonts w:hint="eastAsia"/>
          <w:sz w:val="32"/>
          <w:szCs w:val="32"/>
        </w:rPr>
        <w:t>個字串</w:t>
      </w:r>
    </w:p>
    <w:p w:rsidR="00C21A60" w:rsidRPr="00C21A60" w:rsidRDefault="00C21A60" w:rsidP="00C21A60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 w:rsidR="006C61B7">
        <w:rPr>
          <w:color w:val="000000" w:themeColor="text1"/>
          <w:sz w:val="32"/>
          <w:szCs w:val="32"/>
        </w:rPr>
        <w:t>Best String</w:t>
      </w:r>
      <w:r w:rsidR="006C61B7">
        <w:rPr>
          <w:rFonts w:hint="eastAsia"/>
          <w:sz w:val="32"/>
          <w:szCs w:val="32"/>
        </w:rPr>
        <w:t>找出最好結果</w:t>
      </w:r>
    </w:p>
    <w:p w:rsidR="00660F08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將</w:t>
      </w:r>
      <w:r w:rsidR="0017093D">
        <w:rPr>
          <w:rFonts w:hint="eastAsia"/>
          <w:sz w:val="32"/>
          <w:szCs w:val="32"/>
        </w:rPr>
        <w:t>最好的結果存入</w:t>
      </w:r>
      <w:r w:rsidR="0017093D" w:rsidRPr="00C21A60">
        <w:rPr>
          <w:rFonts w:hint="eastAsia"/>
          <w:color w:val="FF0000"/>
          <w:sz w:val="32"/>
          <w:szCs w:val="32"/>
        </w:rPr>
        <w:t>記憶體</w:t>
      </w:r>
    </w:p>
    <w:p w:rsidR="0017093D" w:rsidRPr="00660F08" w:rsidRDefault="0017093D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透過</w:t>
      </w:r>
      <w:r w:rsidRPr="003C783B">
        <w:rPr>
          <w:rFonts w:hint="eastAsia"/>
          <w:color w:val="FF0000"/>
          <w:sz w:val="32"/>
          <w:szCs w:val="32"/>
        </w:rPr>
        <w:t>UART</w:t>
      </w:r>
      <w:r w:rsidRPr="00660F08">
        <w:rPr>
          <w:rFonts w:hint="eastAsia"/>
          <w:sz w:val="32"/>
          <w:szCs w:val="32"/>
        </w:rPr>
        <w:t>輸出顯示</w:t>
      </w: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內部介面需求</w:t>
      </w:r>
      <w:r w:rsidRPr="00660F08">
        <w:rPr>
          <w:rFonts w:hint="eastAsia"/>
          <w:sz w:val="32"/>
          <w:szCs w:val="32"/>
        </w:rPr>
        <w:t>:</w:t>
      </w:r>
    </w:p>
    <w:p w:rsidR="005579C9" w:rsidRDefault="003C783B" w:rsidP="002F619F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color w:val="000000" w:themeColor="text1"/>
          <w:sz w:val="32"/>
          <w:szCs w:val="32"/>
        </w:rPr>
        <w:t>block ram</w:t>
      </w:r>
      <w:r w:rsidR="00230D9E">
        <w:rPr>
          <w:rFonts w:hint="eastAsia"/>
          <w:sz w:val="32"/>
          <w:szCs w:val="32"/>
        </w:rPr>
        <w:t>存取字串</w:t>
      </w:r>
    </w:p>
    <w:p w:rsidR="00227A4E" w:rsidRDefault="00227A4E" w:rsidP="00227A4E">
      <w:pPr>
        <w:rPr>
          <w:sz w:val="32"/>
          <w:szCs w:val="32"/>
        </w:rPr>
      </w:pPr>
    </w:p>
    <w:p w:rsidR="006C61B7" w:rsidRDefault="006C61B7" w:rsidP="00227A4E">
      <w:pPr>
        <w:rPr>
          <w:sz w:val="32"/>
          <w:szCs w:val="32"/>
        </w:rPr>
      </w:pPr>
    </w:p>
    <w:p w:rsidR="008B3BD0" w:rsidRDefault="008B3BD0" w:rsidP="00227A4E">
      <w:pPr>
        <w:rPr>
          <w:sz w:val="32"/>
          <w:szCs w:val="32"/>
        </w:rPr>
      </w:pPr>
    </w:p>
    <w:p w:rsidR="008B3BD0" w:rsidRPr="00227A4E" w:rsidRDefault="008B3BD0" w:rsidP="00227A4E">
      <w:pPr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lastRenderedPageBreak/>
        <w:t>外部介面需求</w:t>
      </w:r>
      <w:r w:rsidRPr="00660F08">
        <w:rPr>
          <w:rFonts w:hint="eastAsia"/>
          <w:sz w:val="32"/>
          <w:szCs w:val="32"/>
        </w:rPr>
        <w:t>:</w:t>
      </w:r>
    </w:p>
    <w:p w:rsidR="003C783B" w:rsidRPr="006C61B7" w:rsidRDefault="006C61B7" w:rsidP="006C61B7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console</w:t>
      </w:r>
    </w:p>
    <w:p w:rsidR="006C61B7" w:rsidRDefault="006C61B7" w:rsidP="006C61B7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sz w:val="32"/>
          <w:szCs w:val="32"/>
        </w:rPr>
        <w:t xml:space="preserve">UART </w:t>
      </w:r>
      <w:r>
        <w:rPr>
          <w:rFonts w:hint="eastAsia"/>
          <w:sz w:val="32"/>
          <w:szCs w:val="32"/>
        </w:rPr>
        <w:t>T</w:t>
      </w:r>
      <w:r>
        <w:rPr>
          <w:sz w:val="32"/>
          <w:szCs w:val="32"/>
        </w:rPr>
        <w:t>x,</w:t>
      </w:r>
      <w:r>
        <w:rPr>
          <w:rFonts w:hint="eastAsia"/>
          <w:sz w:val="32"/>
          <w:szCs w:val="32"/>
        </w:rPr>
        <w:t>R</w:t>
      </w:r>
      <w:r>
        <w:rPr>
          <w:sz w:val="32"/>
          <w:szCs w:val="32"/>
        </w:rPr>
        <w:t>x</w:t>
      </w:r>
      <w:r>
        <w:rPr>
          <w:rFonts w:hint="eastAsia"/>
          <w:sz w:val="32"/>
          <w:szCs w:val="32"/>
        </w:rPr>
        <w:t xml:space="preserve"> P</w:t>
      </w:r>
      <w:r>
        <w:rPr>
          <w:sz w:val="32"/>
          <w:szCs w:val="32"/>
        </w:rPr>
        <w:t>ort</w:t>
      </w:r>
    </w:p>
    <w:p w:rsidR="006C61B7" w:rsidRDefault="006C61B7" w:rsidP="006C61B7">
      <w:pPr>
        <w:pStyle w:val="a7"/>
        <w:ind w:leftChars="0" w:left="840"/>
        <w:rPr>
          <w:sz w:val="32"/>
          <w:szCs w:val="32"/>
        </w:rPr>
      </w:pPr>
    </w:p>
    <w:p w:rsidR="00074C43" w:rsidRPr="00074C43" w:rsidRDefault="00074C43" w:rsidP="00074C43">
      <w:pPr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效能規格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AE280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1</w:t>
      </w:r>
      <w:r w:rsidR="00074C43">
        <w:rPr>
          <w:rFonts w:hint="eastAsia"/>
          <w:sz w:val="32"/>
          <w:szCs w:val="32"/>
        </w:rPr>
        <w:t>個</w:t>
      </w:r>
      <w:r w:rsidR="00074C43">
        <w:rPr>
          <w:rFonts w:hint="eastAsia"/>
          <w:sz w:val="32"/>
          <w:szCs w:val="32"/>
        </w:rPr>
        <w:t>cycle</w:t>
      </w:r>
      <w:r w:rsidR="00074C43">
        <w:rPr>
          <w:rFonts w:hint="eastAsia"/>
          <w:sz w:val="32"/>
          <w:szCs w:val="32"/>
        </w:rPr>
        <w:t>比對</w:t>
      </w:r>
      <w:r w:rsidR="008B3BD0">
        <w:rPr>
          <w:rFonts w:hint="eastAsia"/>
          <w:sz w:val="32"/>
          <w:szCs w:val="32"/>
        </w:rPr>
        <w:t>1</w:t>
      </w:r>
      <w:r w:rsidR="00D52990">
        <w:rPr>
          <w:rFonts w:hint="eastAsia"/>
          <w:sz w:val="32"/>
          <w:szCs w:val="32"/>
        </w:rPr>
        <w:t>筆</w:t>
      </w:r>
      <w:r w:rsidR="00074C43">
        <w:rPr>
          <w:rFonts w:hint="eastAsia"/>
          <w:sz w:val="32"/>
          <w:szCs w:val="32"/>
        </w:rPr>
        <w:t>資料</w:t>
      </w:r>
    </w:p>
    <w:p w:rsidR="00660F08" w:rsidRPr="00EA0D95" w:rsidRDefault="00660F08" w:rsidP="00660F08">
      <w:pPr>
        <w:pStyle w:val="a7"/>
        <w:ind w:leftChars="0" w:left="360"/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限制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使用</w:t>
      </w:r>
      <w:r w:rsidRPr="00660F08">
        <w:rPr>
          <w:rFonts w:hint="eastAsia"/>
          <w:sz w:val="32"/>
          <w:szCs w:val="32"/>
        </w:rPr>
        <w:t>zynq-7000</w:t>
      </w:r>
      <w:r w:rsidRPr="00660F08">
        <w:rPr>
          <w:rFonts w:hint="eastAsia"/>
          <w:sz w:val="32"/>
          <w:szCs w:val="32"/>
        </w:rPr>
        <w:t>開發板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固定原字串長度為</w:t>
      </w:r>
      <w:r w:rsidR="00AE2800">
        <w:rPr>
          <w:rFonts w:hint="eastAsia"/>
          <w:sz w:val="32"/>
          <w:szCs w:val="32"/>
        </w:rPr>
        <w:t>系統記憶體大小</w:t>
      </w:r>
    </w:p>
    <w:p w:rsid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比對字串</w:t>
      </w:r>
      <w:r w:rsidR="00AE2800">
        <w:rPr>
          <w:rFonts w:hint="eastAsia"/>
          <w:sz w:val="32"/>
          <w:szCs w:val="32"/>
        </w:rPr>
        <w:t>&lt;=</w:t>
      </w:r>
      <w:r w:rsidR="00AE2800" w:rsidRPr="00660F08">
        <w:rPr>
          <w:rFonts w:hint="eastAsia"/>
          <w:sz w:val="32"/>
          <w:szCs w:val="32"/>
        </w:rPr>
        <w:t>固定原字串長度</w:t>
      </w:r>
    </w:p>
    <w:p w:rsidR="00227A4E" w:rsidRPr="00660F08" w:rsidRDefault="00227A4E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sz w:val="32"/>
          <w:szCs w:val="32"/>
        </w:rPr>
        <w:t>String matching</w:t>
      </w:r>
      <w:r w:rsidR="00E54763">
        <w:rPr>
          <w:rFonts w:hint="eastAsia"/>
          <w:sz w:val="32"/>
          <w:szCs w:val="32"/>
        </w:rPr>
        <w:t>、</w:t>
      </w:r>
      <w:r w:rsidR="00E54763">
        <w:rPr>
          <w:rFonts w:hint="eastAsia"/>
          <w:sz w:val="32"/>
          <w:szCs w:val="32"/>
        </w:rPr>
        <w:t>B</w:t>
      </w:r>
      <w:r w:rsidR="00E54763">
        <w:rPr>
          <w:sz w:val="32"/>
          <w:szCs w:val="32"/>
        </w:rPr>
        <w:t>est String</w:t>
      </w:r>
      <w:r>
        <w:rPr>
          <w:rFonts w:hint="eastAsia"/>
          <w:sz w:val="32"/>
          <w:szCs w:val="32"/>
        </w:rPr>
        <w:t>使用</w:t>
      </w:r>
      <w:r>
        <w:rPr>
          <w:rFonts w:hint="eastAsia"/>
          <w:sz w:val="32"/>
          <w:szCs w:val="32"/>
        </w:rPr>
        <w:t>verilog</w:t>
      </w:r>
      <w:r>
        <w:rPr>
          <w:rFonts w:hint="eastAsia"/>
          <w:sz w:val="32"/>
          <w:szCs w:val="32"/>
        </w:rPr>
        <w:t>撰寫</w:t>
      </w:r>
    </w:p>
    <w:p w:rsidR="00660F08" w:rsidRDefault="00660F08" w:rsidP="00660F08">
      <w:pPr>
        <w:rPr>
          <w:sz w:val="32"/>
          <w:szCs w:val="32"/>
        </w:rPr>
      </w:pPr>
    </w:p>
    <w:p w:rsidR="006A0840" w:rsidRPr="00227A4E" w:rsidRDefault="006A0840" w:rsidP="00227A4E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驗證</w:t>
      </w:r>
      <w:r w:rsidRPr="00227A4E">
        <w:rPr>
          <w:rFonts w:hint="eastAsia"/>
          <w:sz w:val="32"/>
          <w:szCs w:val="32"/>
        </w:rPr>
        <w:t>:</w:t>
      </w:r>
    </w:p>
    <w:p w:rsid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撰寫一個</w:t>
      </w:r>
      <w:r>
        <w:rPr>
          <w:sz w:val="32"/>
          <w:szCs w:val="32"/>
        </w:rPr>
        <w:t>string.v</w:t>
      </w:r>
      <w:r>
        <w:rPr>
          <w:rFonts w:hint="eastAsia"/>
          <w:sz w:val="32"/>
          <w:szCs w:val="32"/>
        </w:rPr>
        <w:t>驗證是否正確找出最相似之字串</w:t>
      </w:r>
    </w:p>
    <w:p w:rsidR="00227A4E" w:rsidRP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撰寫一</w:t>
      </w:r>
      <w:r>
        <w:rPr>
          <w:rFonts w:hint="eastAsia"/>
          <w:sz w:val="32"/>
          <w:szCs w:val="32"/>
        </w:rPr>
        <w:t>個</w:t>
      </w:r>
      <w:r w:rsidRPr="00227A4E">
        <w:rPr>
          <w:sz w:val="32"/>
          <w:szCs w:val="32"/>
        </w:rPr>
        <w:t xml:space="preserve">ram.v </w:t>
      </w:r>
      <w:r w:rsidRPr="00227A4E">
        <w:rPr>
          <w:rFonts w:hint="eastAsia"/>
          <w:sz w:val="32"/>
          <w:szCs w:val="32"/>
        </w:rPr>
        <w:t>程式驗證</w:t>
      </w:r>
      <w:r w:rsidRPr="00227A4E">
        <w:rPr>
          <w:sz w:val="32"/>
          <w:szCs w:val="32"/>
        </w:rPr>
        <w:t>ram</w:t>
      </w:r>
      <w:r w:rsidRPr="00227A4E">
        <w:rPr>
          <w:rFonts w:hint="eastAsia"/>
          <w:sz w:val="32"/>
          <w:szCs w:val="32"/>
        </w:rPr>
        <w:t>是否能夠正常存取</w:t>
      </w:r>
    </w:p>
    <w:p w:rsid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撰寫一個</w:t>
      </w:r>
      <w:r w:rsidRPr="00227A4E">
        <w:rPr>
          <w:sz w:val="32"/>
          <w:szCs w:val="32"/>
        </w:rPr>
        <w:t>c</w:t>
      </w:r>
      <w:r w:rsidRPr="00227A4E">
        <w:rPr>
          <w:rFonts w:hint="eastAsia"/>
          <w:sz w:val="32"/>
          <w:szCs w:val="32"/>
        </w:rPr>
        <w:t>程式</w:t>
      </w:r>
      <w:r w:rsidRPr="00227A4E">
        <w:rPr>
          <w:sz w:val="32"/>
          <w:szCs w:val="32"/>
        </w:rPr>
        <w:t xml:space="preserve">  </w:t>
      </w:r>
      <w:r w:rsidRPr="00227A4E">
        <w:rPr>
          <w:rFonts w:hint="eastAsia"/>
          <w:sz w:val="32"/>
          <w:szCs w:val="32"/>
        </w:rPr>
        <w:t>驗證</w:t>
      </w:r>
      <w:r w:rsidRPr="00227A4E">
        <w:rPr>
          <w:sz w:val="32"/>
          <w:szCs w:val="32"/>
        </w:rPr>
        <w:t xml:space="preserve">uart </w:t>
      </w:r>
      <w:r>
        <w:rPr>
          <w:rFonts w:hint="eastAsia"/>
          <w:sz w:val="32"/>
          <w:szCs w:val="32"/>
        </w:rPr>
        <w:t>是否正常溝通</w:t>
      </w:r>
    </w:p>
    <w:p w:rsidR="00227A4E" w:rsidRPr="00227A4E" w:rsidRDefault="00227A4E" w:rsidP="00227A4E">
      <w:pPr>
        <w:rPr>
          <w:sz w:val="32"/>
          <w:szCs w:val="32"/>
        </w:rPr>
      </w:pPr>
    </w:p>
    <w:p w:rsidR="00660F08" w:rsidRDefault="00660F08" w:rsidP="006A0840">
      <w:pPr>
        <w:pStyle w:val="a7"/>
        <w:ind w:leftChars="0" w:left="360"/>
      </w:pPr>
      <w:r w:rsidRPr="00660F08">
        <w:rPr>
          <w:rFonts w:hint="eastAsia"/>
          <w:sz w:val="32"/>
          <w:szCs w:val="32"/>
        </w:rPr>
        <w:lastRenderedPageBreak/>
        <w:t>分析</w:t>
      </w:r>
    </w:p>
    <w:p w:rsidR="002F3DE3" w:rsidRDefault="006C61B7">
      <w:r>
        <w:object w:dxaOrig="15000" w:dyaOrig="9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7pt" o:ole="">
            <v:imagedata r:id="rId7" o:title=""/>
          </v:shape>
          <o:OLEObject Type="Embed" ProgID="Visio.Drawing.15" ShapeID="_x0000_i1025" DrawAspect="Content" ObjectID="_1559140194" r:id="rId8"/>
        </w:object>
      </w:r>
    </w:p>
    <w:p w:rsidR="006C61B7" w:rsidRPr="006B77ED" w:rsidRDefault="006C61B7" w:rsidP="006B77ED">
      <w:pPr>
        <w:ind w:leftChars="300" w:left="720"/>
        <w:rPr>
          <w:sz w:val="18"/>
          <w:szCs w:val="18"/>
        </w:rPr>
      </w:pPr>
      <w:r w:rsidRPr="006B77ED">
        <w:rPr>
          <w:sz w:val="18"/>
          <w:szCs w:val="18"/>
        </w:rPr>
        <w:t>Str.M =&gt;String matching</w:t>
      </w:r>
    </w:p>
    <w:p w:rsidR="006C61B7" w:rsidRPr="006B77ED" w:rsidRDefault="006C61B7" w:rsidP="006B77ED">
      <w:pPr>
        <w:ind w:leftChars="300" w:left="720"/>
        <w:rPr>
          <w:sz w:val="18"/>
          <w:szCs w:val="18"/>
        </w:rPr>
      </w:pPr>
      <w:r w:rsidRPr="006B77ED">
        <w:rPr>
          <w:rFonts w:hint="eastAsia"/>
          <w:sz w:val="18"/>
          <w:szCs w:val="18"/>
        </w:rPr>
        <w:t>B</w:t>
      </w:r>
      <w:r w:rsidRPr="006B77ED">
        <w:rPr>
          <w:sz w:val="18"/>
          <w:szCs w:val="18"/>
        </w:rPr>
        <w:t>est.S =&gt; Best String</w:t>
      </w:r>
    </w:p>
    <w:p w:rsidR="00EA0D95" w:rsidRPr="006C61B7" w:rsidRDefault="00EA0D95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設計</w:t>
      </w:r>
    </w:p>
    <w:p w:rsidR="009219E3" w:rsidRDefault="009219E3">
      <w:r>
        <w:rPr>
          <w:rFonts w:hint="eastAsia"/>
        </w:rPr>
        <w:t>架構圖</w:t>
      </w:r>
    </w:p>
    <w:p w:rsidR="005313ED" w:rsidRDefault="005313ED"/>
    <w:p w:rsidR="005313ED" w:rsidRDefault="008B3BD0">
      <w:r>
        <w:object w:dxaOrig="11595" w:dyaOrig="5236">
          <v:shape id="_x0000_i1026" type="#_x0000_t75" style="width:414.75pt;height:187.5pt" o:ole="">
            <v:imagedata r:id="rId9" o:title=""/>
          </v:shape>
          <o:OLEObject Type="Embed" ProgID="Visio.Drawing.15" ShapeID="_x0000_i1026" DrawAspect="Content" ObjectID="_1559140195" r:id="rId10"/>
        </w:object>
      </w:r>
    </w:p>
    <w:p w:rsidR="006465F3" w:rsidRDefault="006465F3"/>
    <w:p w:rsidR="006465F3" w:rsidRDefault="006465F3"/>
    <w:p w:rsidR="006465F3" w:rsidRDefault="006465F3"/>
    <w:p w:rsidR="006465F3" w:rsidRDefault="006465F3"/>
    <w:p w:rsidR="006B77ED" w:rsidRDefault="006B77ED">
      <w:r w:rsidRPr="006B77ED">
        <w:rPr>
          <w:rFonts w:hint="eastAsia"/>
        </w:rPr>
        <w:lastRenderedPageBreak/>
        <w:t>活動圖</w:t>
      </w:r>
    </w:p>
    <w:p w:rsidR="006B77ED" w:rsidRDefault="006B77ED">
      <w:r>
        <w:object w:dxaOrig="14370" w:dyaOrig="7635">
          <v:shape id="_x0000_i1027" type="#_x0000_t75" style="width:415.5pt;height:220.5pt" o:ole="">
            <v:imagedata r:id="rId11" o:title=""/>
          </v:shape>
          <o:OLEObject Type="Embed" ProgID="Visio.Drawing.15" ShapeID="_x0000_i1027" DrawAspect="Content" ObjectID="_1559140196" r:id="rId12"/>
        </w:object>
      </w:r>
    </w:p>
    <w:p w:rsidR="006B77ED" w:rsidRDefault="006B77ED"/>
    <w:p w:rsidR="00D52990" w:rsidRPr="006B77ED" w:rsidRDefault="00D52990" w:rsidP="006B77ED">
      <w:pPr>
        <w:ind w:leftChars="300" w:left="720"/>
        <w:rPr>
          <w:sz w:val="20"/>
          <w:szCs w:val="20"/>
        </w:rPr>
      </w:pPr>
      <w:r w:rsidRPr="006B77ED">
        <w:rPr>
          <w:sz w:val="20"/>
          <w:szCs w:val="20"/>
        </w:rPr>
        <w:t xml:space="preserve">Buffer =&gt; </w:t>
      </w:r>
      <w:r w:rsidRPr="006B77ED">
        <w:rPr>
          <w:sz w:val="20"/>
          <w:szCs w:val="20"/>
        </w:rPr>
        <w:t>暫存器</w:t>
      </w:r>
    </w:p>
    <w:p w:rsidR="00EA0D95" w:rsidRDefault="00EA0D95"/>
    <w:p w:rsidR="006465F3" w:rsidRDefault="006465F3" w:rsidP="006465F3">
      <w:r>
        <w:rPr>
          <w:rFonts w:hint="eastAsia"/>
        </w:rPr>
        <w:t>Class:</w:t>
      </w:r>
    </w:p>
    <w:p w:rsidR="006465F3" w:rsidRDefault="006465F3" w:rsidP="006465F3">
      <w:r>
        <w:t xml:space="preserve">  </w:t>
      </w:r>
      <w:r w:rsidR="00EE1BE7">
        <w:rPr>
          <w:noProof/>
        </w:rPr>
        <w:drawing>
          <wp:inline distT="0" distB="0" distL="0" distR="0" wp14:anchorId="41EAD72C" wp14:editId="63425A3F">
            <wp:extent cx="5274310" cy="1393190"/>
            <wp:effectExtent l="0" t="0" r="254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5F3" w:rsidRPr="000819C7" w:rsidRDefault="006465F3" w:rsidP="006465F3">
      <w:pPr>
        <w:rPr>
          <w:b/>
        </w:rPr>
      </w:pPr>
      <w:r>
        <w:rPr>
          <w:noProof/>
        </w:rPr>
        <w:drawing>
          <wp:inline distT="0" distB="0" distL="0" distR="0" wp14:anchorId="5B366835" wp14:editId="5148A2AD">
            <wp:extent cx="5274310" cy="1117600"/>
            <wp:effectExtent l="0" t="0" r="2540" b="635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5F3" w:rsidRDefault="006465F3" w:rsidP="006465F3">
      <w:pPr>
        <w:rPr>
          <w:b/>
        </w:rPr>
      </w:pPr>
      <w:r>
        <w:rPr>
          <w:noProof/>
        </w:rPr>
        <w:drawing>
          <wp:inline distT="0" distB="0" distL="0" distR="0" wp14:anchorId="6A95B67D" wp14:editId="0C86CBFB">
            <wp:extent cx="5274310" cy="1200150"/>
            <wp:effectExtent l="0" t="0" r="254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5F3" w:rsidRDefault="006465F3"/>
    <w:p w:rsidR="00EA0D95" w:rsidRDefault="00EA0D95">
      <w:r>
        <w:rPr>
          <w:rFonts w:hint="eastAsia"/>
        </w:rPr>
        <w:lastRenderedPageBreak/>
        <w:t>F</w:t>
      </w:r>
      <w:r>
        <w:t>SM</w:t>
      </w:r>
    </w:p>
    <w:p w:rsidR="00EA0D95" w:rsidRDefault="00EA0D95">
      <w:pPr>
        <w:rPr>
          <w:rFonts w:hint="eastAsia"/>
        </w:rPr>
      </w:pPr>
      <w:r>
        <w:rPr>
          <w:rFonts w:hint="eastAsia"/>
        </w:rPr>
        <w:t>S</w:t>
      </w:r>
      <w:r>
        <w:t>tr.M</w:t>
      </w:r>
    </w:p>
    <w:p w:rsidR="00EA0D95" w:rsidRDefault="00D82F81">
      <w:r>
        <w:object w:dxaOrig="19471" w:dyaOrig="8340">
          <v:shape id="_x0000_i1031" type="#_x0000_t75" style="width:414.75pt;height:177.75pt" o:ole="">
            <v:imagedata r:id="rId16" o:title=""/>
          </v:shape>
          <o:OLEObject Type="Embed" ProgID="Visio.Drawing.15" ShapeID="_x0000_i1031" DrawAspect="Content" ObjectID="_1559140197" r:id="rId17"/>
        </w:object>
      </w:r>
    </w:p>
    <w:p w:rsidR="00D82F81" w:rsidRDefault="00D82F81">
      <w:bookmarkStart w:id="0" w:name="_GoBack"/>
      <w:bookmarkEnd w:id="0"/>
    </w:p>
    <w:p w:rsidR="00EA0D95" w:rsidRDefault="00EA0D95">
      <w:r>
        <w:rPr>
          <w:rFonts w:hint="eastAsia"/>
        </w:rPr>
        <w:t>Best.S</w:t>
      </w:r>
    </w:p>
    <w:p w:rsidR="00EA0D95" w:rsidRDefault="006B77ED">
      <w:r>
        <w:object w:dxaOrig="19471" w:dyaOrig="7786">
          <v:shape id="_x0000_i1029" type="#_x0000_t75" style="width:384.75pt;height:154.5pt" o:ole="">
            <v:imagedata r:id="rId18" o:title=""/>
          </v:shape>
          <o:OLEObject Type="Embed" ProgID="Visio.Drawing.15" ShapeID="_x0000_i1029" DrawAspect="Content" ObjectID="_1559140198" r:id="rId19"/>
        </w:object>
      </w:r>
    </w:p>
    <w:p w:rsidR="008B0A73" w:rsidRDefault="000819C7">
      <w:r>
        <w:t>Code:</w:t>
      </w:r>
    </w:p>
    <w:p w:rsidR="008B0A73" w:rsidRDefault="008B0A73">
      <w:pPr>
        <w:widowControl/>
      </w:pPr>
      <w:r>
        <w:br w:type="page"/>
      </w:r>
    </w:p>
    <w:p w:rsidR="008B0A73" w:rsidRPr="008B0A73" w:rsidRDefault="008B0A73">
      <w:pPr>
        <w:rPr>
          <w:b/>
          <w:sz w:val="40"/>
          <w:szCs w:val="40"/>
        </w:rPr>
      </w:pPr>
      <w:r w:rsidRPr="008B0A73">
        <w:rPr>
          <w:rFonts w:hint="eastAsia"/>
          <w:b/>
          <w:sz w:val="40"/>
          <w:szCs w:val="40"/>
        </w:rPr>
        <w:lastRenderedPageBreak/>
        <w:t>分工</w:t>
      </w:r>
      <w:r w:rsidRPr="008B0A73">
        <w:rPr>
          <w:rFonts w:hint="eastAsia"/>
          <w:b/>
          <w:sz w:val="40"/>
          <w:szCs w:val="40"/>
        </w:rPr>
        <w:t>:</w:t>
      </w:r>
    </w:p>
    <w:p w:rsidR="000819C7" w:rsidRDefault="008B0A73" w:rsidP="008B0A73">
      <w:pPr>
        <w:ind w:leftChars="200" w:left="480"/>
      </w:pPr>
      <w:r>
        <w:rPr>
          <w:rFonts w:hint="eastAsia"/>
        </w:rPr>
        <w:t>陳如偉</w:t>
      </w:r>
      <w:r>
        <w:rPr>
          <w:rFonts w:hint="eastAsia"/>
        </w:rPr>
        <w:t>:</w:t>
      </w:r>
      <w:r>
        <w:rPr>
          <w:rFonts w:hint="eastAsia"/>
        </w:rPr>
        <w:t>文書管理</w:t>
      </w:r>
      <w:r>
        <w:rPr>
          <w:rFonts w:hint="eastAsia"/>
        </w:rPr>
        <w:t>50%</w:t>
      </w:r>
      <w:r>
        <w:rPr>
          <w:rFonts w:hint="eastAsia"/>
        </w:rPr>
        <w:t>，</w:t>
      </w:r>
      <w:r>
        <w:rPr>
          <w:rFonts w:hint="eastAsia"/>
        </w:rPr>
        <w:t>code</w:t>
      </w:r>
      <w:r>
        <w:t xml:space="preserve"> 50%</w:t>
      </w:r>
      <w:r>
        <w:rPr>
          <w:rFonts w:hint="eastAsia"/>
        </w:rPr>
        <w:t>。</w:t>
      </w:r>
    </w:p>
    <w:p w:rsidR="008B0A73" w:rsidRDefault="008B0A73" w:rsidP="008B0A73">
      <w:pPr>
        <w:ind w:leftChars="200" w:left="480"/>
      </w:pPr>
      <w:r>
        <w:rPr>
          <w:rFonts w:hint="eastAsia"/>
        </w:rPr>
        <w:t>黃祥龍</w:t>
      </w:r>
      <w:r>
        <w:rPr>
          <w:rFonts w:hint="eastAsia"/>
        </w:rPr>
        <w:t>:</w:t>
      </w:r>
      <w:r>
        <w:rPr>
          <w:rFonts w:hint="eastAsia"/>
        </w:rPr>
        <w:t>文書管理</w:t>
      </w:r>
      <w:r>
        <w:rPr>
          <w:rFonts w:hint="eastAsia"/>
        </w:rPr>
        <w:t>50%</w:t>
      </w:r>
      <w:r>
        <w:rPr>
          <w:rFonts w:hint="eastAsia"/>
        </w:rPr>
        <w:t>，</w:t>
      </w:r>
      <w:r>
        <w:rPr>
          <w:rFonts w:hint="eastAsia"/>
        </w:rPr>
        <w:t>code</w:t>
      </w:r>
      <w:r>
        <w:t xml:space="preserve"> 50%</w:t>
      </w:r>
      <w:r>
        <w:rPr>
          <w:rFonts w:hint="eastAsia"/>
        </w:rPr>
        <w:t>。</w:t>
      </w:r>
    </w:p>
    <w:p w:rsidR="008B0A73" w:rsidRPr="008B0A73" w:rsidRDefault="008B0A73" w:rsidP="008B0A73">
      <w:pPr>
        <w:ind w:leftChars="200" w:left="480"/>
      </w:pPr>
    </w:p>
    <w:sectPr w:rsidR="008B0A73" w:rsidRPr="008B0A7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71C1B" w:rsidRDefault="00071C1B" w:rsidP="00660F08">
      <w:r>
        <w:separator/>
      </w:r>
    </w:p>
  </w:endnote>
  <w:endnote w:type="continuationSeparator" w:id="0">
    <w:p w:rsidR="00071C1B" w:rsidRDefault="00071C1B" w:rsidP="00660F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71C1B" w:rsidRDefault="00071C1B" w:rsidP="00660F08">
      <w:r>
        <w:separator/>
      </w:r>
    </w:p>
  </w:footnote>
  <w:footnote w:type="continuationSeparator" w:id="0">
    <w:p w:rsidR="00071C1B" w:rsidRDefault="00071C1B" w:rsidP="00660F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23A258D"/>
    <w:multiLevelType w:val="hybridMultilevel"/>
    <w:tmpl w:val="5E369B7A"/>
    <w:lvl w:ilvl="0" w:tplc="D2A229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3FC31FE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3A47"/>
    <w:rsid w:val="00071C1B"/>
    <w:rsid w:val="00074C43"/>
    <w:rsid w:val="000819C7"/>
    <w:rsid w:val="0017093D"/>
    <w:rsid w:val="00210461"/>
    <w:rsid w:val="00227A4E"/>
    <w:rsid w:val="00230D9E"/>
    <w:rsid w:val="002F3DE3"/>
    <w:rsid w:val="002F5428"/>
    <w:rsid w:val="002F619F"/>
    <w:rsid w:val="00351BCA"/>
    <w:rsid w:val="003B3A47"/>
    <w:rsid w:val="003C783B"/>
    <w:rsid w:val="004B4171"/>
    <w:rsid w:val="005313ED"/>
    <w:rsid w:val="00534A18"/>
    <w:rsid w:val="005579C9"/>
    <w:rsid w:val="006465F3"/>
    <w:rsid w:val="00660F08"/>
    <w:rsid w:val="006A0840"/>
    <w:rsid w:val="006B77ED"/>
    <w:rsid w:val="006C61B7"/>
    <w:rsid w:val="00725318"/>
    <w:rsid w:val="007D0A93"/>
    <w:rsid w:val="00894C69"/>
    <w:rsid w:val="008B0A73"/>
    <w:rsid w:val="008B3BD0"/>
    <w:rsid w:val="008C53E1"/>
    <w:rsid w:val="008C5907"/>
    <w:rsid w:val="009219E3"/>
    <w:rsid w:val="009376F7"/>
    <w:rsid w:val="0094146E"/>
    <w:rsid w:val="00983225"/>
    <w:rsid w:val="00A10BAC"/>
    <w:rsid w:val="00A94A9E"/>
    <w:rsid w:val="00AE2800"/>
    <w:rsid w:val="00C21A60"/>
    <w:rsid w:val="00C34EF9"/>
    <w:rsid w:val="00D024DC"/>
    <w:rsid w:val="00D52990"/>
    <w:rsid w:val="00D82F81"/>
    <w:rsid w:val="00D96BD7"/>
    <w:rsid w:val="00E54763"/>
    <w:rsid w:val="00E56F3F"/>
    <w:rsid w:val="00EA0D95"/>
    <w:rsid w:val="00EE1BE7"/>
    <w:rsid w:val="00EE4EE1"/>
    <w:rsid w:val="00F30D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81E8CB2"/>
  <w15:chartTrackingRefBased/>
  <w15:docId w15:val="{84092A92-935F-483B-AA50-C40DB36458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60F0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60F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60F0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60F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60F08"/>
    <w:rPr>
      <w:sz w:val="20"/>
      <w:szCs w:val="20"/>
    </w:rPr>
  </w:style>
  <w:style w:type="paragraph" w:styleId="a7">
    <w:name w:val="List Paragraph"/>
    <w:basedOn w:val="a"/>
    <w:uiPriority w:val="34"/>
    <w:qFormat/>
    <w:rsid w:val="00660F08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2553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png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__1.vsdx"/><Relationship Id="rId19" Type="http://schemas.openxmlformats.org/officeDocument/2006/relationships/package" Target="embeddings/Microsoft_Visio___4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14</Words>
  <Characters>652</Characters>
  <Application>Microsoft Office Word</Application>
  <DocSecurity>0</DocSecurity>
  <Lines>5</Lines>
  <Paragraphs>1</Paragraphs>
  <ScaleCrop>false</ScaleCrop>
  <Company/>
  <LinksUpToDate>false</LinksUpToDate>
  <CharactersWithSpaces>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B510</cp:lastModifiedBy>
  <cp:revision>2</cp:revision>
  <dcterms:created xsi:type="dcterms:W3CDTF">2017-06-16T09:43:00Z</dcterms:created>
  <dcterms:modified xsi:type="dcterms:W3CDTF">2017-06-16T09:43:00Z</dcterms:modified>
</cp:coreProperties>
</file>